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161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5419"/>
        <w:gridCol w:w="774"/>
      </w:tblGrid>
      <w:tr w:rsidR="00890B26" w:rsidTr="00890B26">
        <w:trPr>
          <w:cantSplit/>
          <w:trHeight w:val="11043"/>
        </w:trPr>
        <w:tc>
          <w:tcPr>
            <w:tcW w:w="15276" w:type="dxa"/>
          </w:tcPr>
          <w:p w:rsidR="00890B26" w:rsidRDefault="00D923EB" w:rsidP="00890B26">
            <w:r>
              <w:object w:dxaOrig="30406" w:dyaOrig="216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0.5pt;height:541.5pt" o:ole="">
                  <v:imagedata r:id="rId5" o:title=""/>
                </v:shape>
                <o:OLEObject Type="Embed" ProgID="Visio.Drawing.11" ShapeID="_x0000_i1025" DrawAspect="Content" ObjectID="_1395161989" r:id="rId6"/>
              </w:object>
            </w:r>
          </w:p>
        </w:tc>
        <w:tc>
          <w:tcPr>
            <w:tcW w:w="850" w:type="dxa"/>
            <w:textDirection w:val="tbRl"/>
          </w:tcPr>
          <w:p w:rsidR="00890B26" w:rsidRDefault="00890B26" w:rsidP="00890B26">
            <w:pPr>
              <w:ind w:left="113" w:right="113"/>
              <w:jc w:val="center"/>
            </w:pPr>
            <w:r>
              <w:t>Приложение</w:t>
            </w:r>
            <w:proofErr w:type="gramStart"/>
            <w:r>
              <w:t xml:space="preserve"> А</w:t>
            </w:r>
            <w:proofErr w:type="gramEnd"/>
          </w:p>
          <w:p w:rsidR="00890B26" w:rsidRDefault="00890B26" w:rsidP="00890B26">
            <w:pPr>
              <w:ind w:left="113" w:right="113"/>
              <w:jc w:val="center"/>
            </w:pPr>
            <w:r>
              <w:t>Структурная схема операционного автомата</w:t>
            </w:r>
          </w:p>
        </w:tc>
      </w:tr>
    </w:tbl>
    <w:p w:rsidR="00D8571C" w:rsidRDefault="00D8571C" w:rsidP="00890B26">
      <w:pPr>
        <w:spacing w:after="0"/>
      </w:pPr>
    </w:p>
    <w:sectPr w:rsidR="00D8571C" w:rsidSect="00E3415E">
      <w:pgSz w:w="16838" w:h="11906" w:orient="landscape"/>
      <w:pgMar w:top="284" w:right="1134" w:bottom="284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D8571C"/>
    <w:rsid w:val="00890B26"/>
    <w:rsid w:val="009B51A7"/>
    <w:rsid w:val="00B8608F"/>
    <w:rsid w:val="00D72637"/>
    <w:rsid w:val="00D8571C"/>
    <w:rsid w:val="00D923EB"/>
    <w:rsid w:val="00E341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263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90B2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43F995-5D9E-4BD2-88DF-08C1D72B3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2</Words>
  <Characters>7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6</cp:revision>
  <dcterms:created xsi:type="dcterms:W3CDTF">2012-04-01T08:37:00Z</dcterms:created>
  <dcterms:modified xsi:type="dcterms:W3CDTF">2012-04-05T16:13:00Z</dcterms:modified>
</cp:coreProperties>
</file>